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4E32" w:rsidRDefault="0034793C">
      <w:r>
        <w:object w:dxaOrig="10145" w:dyaOrig="1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88pt" o:ole="">
            <v:imagedata r:id="rId4" o:title=""/>
          </v:shape>
          <o:OLEObject Type="Embed" ProgID="Visio.Drawing.11" ShapeID="_x0000_i1025" DrawAspect="Content" ObjectID="_1455973656" r:id="rId5"/>
        </w:object>
      </w:r>
    </w:p>
    <w:sectPr w:rsidR="00B84E32" w:rsidSect="00B84E3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8"/>
  <w:proofState w:spelling="clean" w:grammar="clean"/>
  <w:defaultTabStop w:val="720"/>
  <w:characterSpacingControl w:val="doNotCompress"/>
  <w:compat/>
  <w:rsids>
    <w:rsidRoot w:val="0034793C"/>
    <w:rsid w:val="0034793C"/>
    <w:rsid w:val="00B84E3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84E3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len</dc:creator>
  <cp:lastModifiedBy>glen</cp:lastModifiedBy>
  <cp:revision>1</cp:revision>
  <dcterms:created xsi:type="dcterms:W3CDTF">2014-03-10T08:20:00Z</dcterms:created>
  <dcterms:modified xsi:type="dcterms:W3CDTF">2014-03-10T08:21:00Z</dcterms:modified>
</cp:coreProperties>
</file>